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F9B520" w14:textId="037F37BD"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77777777" w:rsidR="007D0380" w:rsidRDefault="007D0380" w:rsidP="009F0BD2">
      <w:pPr>
        <w:rPr>
          <w:rFonts w:ascii="Times New Roman" w:hAnsi="Times New Roman" w:cs="Times New Roman"/>
          <w:sz w:val="20"/>
          <w:szCs w:val="20"/>
        </w:rPr>
      </w:pPr>
      <w:r>
        <w:rPr>
          <w:rFonts w:ascii="Times New Roman" w:hAnsi="Times New Roman" w:cs="Times New Roman"/>
          <w:sz w:val="20"/>
          <w:szCs w:val="20"/>
        </w:rPr>
        <w:t>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ith least accuracy loss. We also design a specific accelerator on FPGA platform, which 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maps or feature matrixes by wave-filtering algorithms (such as </w:t>
      </w:r>
      <w:r w:rsidRPr="00F9196C">
        <w:rPr>
          <w:rFonts w:ascii="Times New Roman" w:hAnsi="Times New Roman" w:cs="Times New Roman"/>
          <w:sz w:val="20"/>
          <w:szCs w:val="20"/>
        </w:rPr>
        <w:t xml:space="preserve">Mel Frequency Cepstral </w:t>
      </w:r>
      <w:r w:rsidRPr="00F9196C">
        <w:rPr>
          <w:rFonts w:ascii="Times New Roman" w:hAnsi="Times New Roman" w:cs="Times New Roman"/>
          <w:sz w:val="20"/>
          <w:szCs w:val="20"/>
        </w:rPr>
        <w:t>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w:t>
      </w:r>
      <w:r w:rsidRPr="00EA44B5">
        <w:rPr>
          <w:rFonts w:ascii="Times New Roman" w:hAnsi="Times New Roman" w:cs="Times New Roman"/>
          <w:sz w:val="20"/>
          <w:szCs w:val="20"/>
        </w:rPr>
        <w:lastRenderedPageBreak/>
        <w:t xml:space="preserve">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w:t>
      </w:r>
      <w:r w:rsidRPr="00F9196C">
        <w:rPr>
          <w:rFonts w:ascii="Times New Roman" w:hAnsi="Times New Roman" w:cs="Times New Roman"/>
          <w:sz w:val="20"/>
          <w:szCs w:val="20"/>
        </w:rPr>
        <w:t>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0C2EB84"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type feature data into fix-point data each level by design space exploration method</w:t>
      </w:r>
      <w:r w:rsidR="00D4192C">
        <w:rPr>
          <w:rFonts w:ascii="Times New Roman" w:hAnsi="Times New Roman" w:cs="Times New Roman"/>
          <w:sz w:val="20"/>
          <w:szCs w:val="20"/>
        </w:rPr>
        <w:t>. Model’s</w:t>
      </w:r>
      <w:r w:rsidR="00D4192C" w:rsidRPr="00F9196C">
        <w:rPr>
          <w:rFonts w:ascii="Times New Roman" w:hAnsi="Times New Roman" w:cs="Times New Roman"/>
          <w:sz w:val="20"/>
          <w:szCs w:val="20"/>
        </w:rPr>
        <w:t xml:space="preserve"> loss </w:t>
      </w:r>
      <w:r w:rsidR="00D4192C">
        <w:rPr>
          <w:rFonts w:ascii="Times New Roman" w:hAnsi="Times New Roman" w:cs="Times New Roman"/>
          <w:sz w:val="20"/>
          <w:szCs w:val="20"/>
        </w:rPr>
        <w:t>on</w:t>
      </w:r>
      <w:r w:rsidR="00D4192C" w:rsidRPr="00F9196C">
        <w:rPr>
          <w:rFonts w:ascii="Times New Roman" w:hAnsi="Times New Roman" w:cs="Times New Roman"/>
          <w:sz w:val="20"/>
          <w:szCs w:val="20"/>
        </w:rPr>
        <w:t xml:space="preserve"> accuracy will be covered by the performance of fix-point computing on FPGA platforms</w:t>
      </w:r>
      <w:r w:rsidR="00D4192C">
        <w:rPr>
          <w:rFonts w:ascii="Times New Roman" w:hAnsi="Times New Roman" w:cs="Times New Roman"/>
          <w:sz w:val="20"/>
          <w:szCs w:val="20"/>
        </w:rPr>
        <w:t>.</w:t>
      </w:r>
    </w:p>
    <w:p w14:paraId="2DAF135F" w14:textId="36684199"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 multi-PE BWN accelerator on FPGA, which has shared weight storage, balanced pipeline structure and low-delay pipeline between CNN’s levels.</w:t>
      </w:r>
      <w:r w:rsidR="0014182D">
        <w:rPr>
          <w:rFonts w:ascii="Times New Roman" w:hAnsi="Times New Roman" w:cs="Times New Roman"/>
          <w:sz w:val="20"/>
          <w:szCs w:val="20"/>
        </w:rPr>
        <w:t xml:space="preserve"> Also, the performance, power consumption and energy efficiency of this accelerator are discussed</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w:t>
      </w:r>
      <w:r w:rsidRPr="000B4011">
        <w:rPr>
          <w:rFonts w:ascii="Times New Roman" w:hAnsi="Times New Roman" w:cs="Times New Roman"/>
          <w:sz w:val="20"/>
          <w:szCs w:val="20"/>
        </w:rPr>
        <w:lastRenderedPageBreak/>
        <w:t xml:space="preserve">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62F858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w:t>
      </w:r>
      <w:r w:rsidR="008A14A7">
        <w:rPr>
          <w:rFonts w:ascii="Times New Roman" w:hAnsi="Times New Roman" w:cs="Times New Roman"/>
          <w:sz w:val="20"/>
          <w:szCs w:val="20"/>
        </w:rPr>
        <w:t>point data computation needs less computing cycles compared with floating data, and, fix-point can adapt to data’s numerical distribution by flexible allocation of integer bitwise and decimal bitwise.</w:t>
      </w:r>
    </w:p>
    <w:p w14:paraId="72A0BA03" w14:textId="11C5F92F"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C7270">
        <w:rPr>
          <w:rFonts w:ascii="Times New Roman" w:hAnsi="Times New Roman" w:cs="Times New Roman"/>
          <w:sz w:val="20"/>
          <w:szCs w:val="20"/>
        </w:rPr>
        <w:t>S</w:t>
      </w:r>
      <w:r w:rsidR="00EB594A">
        <w:rPr>
          <w:rFonts w:ascii="Times New Roman" w:hAnsi="Times New Roman" w:cs="Times New Roman"/>
          <w:sz w:val="20"/>
          <w:szCs w:val="20"/>
        </w:rPr>
        <w:t xml:space="preserve">o t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w:t>
      </w:r>
      <w:r w:rsidRPr="00F9196C">
        <w:rPr>
          <w:rFonts w:ascii="Times New Roman" w:hAnsi="Times New Roman" w:cs="Times New Roman"/>
          <w:sz w:val="20"/>
          <w:szCs w:val="20"/>
        </w:rPr>
        <w:t>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lastRenderedPageBreak/>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w:t>
      </w:r>
      <w:r>
        <w:rPr>
          <w:rFonts w:ascii="Times New Roman" w:hAnsi="Times New Roman" w:cs="Times New Roman"/>
          <w:sz w:val="20"/>
          <w:szCs w:val="20"/>
        </w:rPr>
        <w:t>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59285526"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59285527"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44DC97DE"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 Quantization</w:t>
      </w:r>
    </w:p>
    <w:p w14:paraId="151DD1F2" w14:textId="394A776C" w:rsidR="00226099"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level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batch-normalized output data</w:t>
      </w:r>
      <w:r>
        <w:rPr>
          <w:rFonts w:ascii="Times New Roman" w:hAnsi="Times New Roman" w:cs="Times New Roman"/>
          <w:sz w:val="20"/>
          <w:szCs w:val="20"/>
        </w:rPr>
        <w:t xml:space="preserve"> (this result will be transferred to next level)</w:t>
      </w:r>
      <w:r w:rsidRPr="00F9196C">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middle results can be </w:t>
      </w:r>
      <w:r w:rsidRPr="001D0593">
        <w:rPr>
          <w:rFonts w:ascii="Times New Roman" w:hAnsi="Times New Roman" w:cs="Times New Roman"/>
          <w:sz w:val="20"/>
          <w:szCs w:val="20"/>
        </w:rPr>
        <w:t xml:space="preserve">huge, both of them will be narrowed down in batch-normalization process.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 vital to model’s final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rior mean and variance, but also are sensitive to numerical precision</w:t>
      </w:r>
      <w:r w:rsidR="00FE2538">
        <w:rPr>
          <w:rFonts w:ascii="Times New Roman" w:hAnsi="Times New Roman" w:cs="Times New Roman"/>
          <w:sz w:val="20"/>
          <w:szCs w:val="20"/>
        </w:rPr>
        <w:t xml:space="preserve"> (</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164D431B" w:rsidR="008B750C" w:rsidRDefault="008B750C"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I</w:t>
      </w:r>
      <w:r>
        <w:rPr>
          <w:rFonts w:ascii="Times New Roman" w:hAnsi="Times New Roman" w:cs="Times New Roman"/>
          <w:sz w:val="20"/>
          <w:szCs w:val="20"/>
        </w:rPr>
        <w:t>n order to turn middle result and batch-normalized data into fix-point format with least precision loss, the approximate data range of these two kinds of data needs to be determined first for numerical distribution range deciding data’s integer part bitwise. 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6C4969BD" w:rsidR="00907904" w:rsidRPr="00794565" w:rsidRDefault="000B344A" w:rsidP="00794565">
      <w:pPr>
        <w:ind w:firstLine="420"/>
        <w:rPr>
          <w:rFonts w:ascii="Times New Roman" w:hAnsi="Times New Roman" w:cs="Times New Roman" w:hint="eastAsia"/>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evel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lastRenderedPageBreak/>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0BE4A59A"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evel</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w:t>
      </w:r>
      <w:r>
        <w:rPr>
          <w:rFonts w:ascii="Times New Roman" w:hAnsi="Times New Roman" w:cs="Times New Roman"/>
          <w:sz w:val="20"/>
          <w:szCs w:val="20"/>
        </w:rPr>
        <w:t xml:space="preserve">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59285528"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 xml:space="preserve">s that mapped to </w:t>
      </w:r>
      <w:r w:rsidR="00781670">
        <w:rPr>
          <w:rFonts w:ascii="Times New Roman" w:hAnsi="Times New Roman" w:cs="Times New Roman"/>
          <w:sz w:val="20"/>
          <w:szCs w:val="20"/>
        </w:rPr>
        <w:t>corresponding layer</w:t>
      </w:r>
      <w:r w:rsidR="00E038D9">
        <w:rPr>
          <w:rFonts w:ascii="Times New Roman" w:hAnsi="Times New Roman" w:cs="Times New Roman"/>
          <w:sz w:val="20"/>
          <w:szCs w:val="20"/>
        </w:rPr>
        <w:t>s</w:t>
      </w:r>
      <w:r>
        <w:rPr>
          <w:rFonts w:ascii="Times New Roman" w:hAnsi="Times New Roman" w:cs="Times New Roman"/>
          <w:sz w:val="20"/>
          <w:szCs w:val="20"/>
        </w:rPr>
        <w:t xml:space="preserve">. Similar to the shared parameter structure, each BRAM block is </w:t>
      </w:r>
      <w:r>
        <w:rPr>
          <w:rFonts w:ascii="Times New Roman" w:hAnsi="Times New Roman" w:cs="Times New Roman"/>
          <w:sz w:val="20"/>
          <w:szCs w:val="20"/>
        </w:rPr>
        <w:lastRenderedPageBreak/>
        <w:t>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68A6171E"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xml:space="preserve">, et al, </w:t>
      </w:r>
      <w:r w:rsidR="00B83B04">
        <w:rPr>
          <w:rFonts w:ascii="Times New Roman" w:hAnsi="Times New Roman" w:cs="Times New Roman"/>
          <w:kern w:val="0"/>
          <w:sz w:val="20"/>
          <w:szCs w:val="20"/>
        </w:rPr>
        <w:t>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478BF2C2" w14:textId="2ACA43E5"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Pr="00F9196C">
        <w:rPr>
          <w:rFonts w:ascii="Times New Roman" w:hAnsi="Times New Roman" w:cs="Times New Roman"/>
          <w:sz w:val="20"/>
          <w:szCs w:val="20"/>
        </w:rPr>
        <w:t>tho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hint="eastAsia"/>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59285529"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448560E1"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In deep convolution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evel</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evel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611C0F6B"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w:t>
      </w:r>
      <w:r w:rsidR="00231E8B" w:rsidRPr="00F9196C">
        <w:rPr>
          <w:rFonts w:ascii="Times New Roman" w:hAnsi="Times New Roman" w:cs="Times New Roman"/>
          <w:sz w:val="20"/>
          <w:szCs w:val="20"/>
        </w:rPr>
        <w:t xml:space="preserve">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feature</w:t>
      </w:r>
      <w:r w:rsidR="007C00E7">
        <w:rPr>
          <w:rFonts w:ascii="Times New Roman" w:hAnsi="Times New Roman" w:cs="Times New Roman"/>
          <w:sz w:val="20"/>
          <w:szCs w:val="20"/>
        </w:rPr>
        <w:t>’s</w:t>
      </w:r>
      <w:r w:rsidR="007C00E7">
        <w:rPr>
          <w:rFonts w:ascii="Times New Roman" w:hAnsi="Times New Roman" w:cs="Times New Roman"/>
          <w:sz w:val="20"/>
          <w:szCs w:val="20"/>
        </w:rPr>
        <w:t xml:space="preserve"> </w:t>
      </w:r>
      <w:r w:rsidR="003B0E43">
        <w:rPr>
          <w:rFonts w:ascii="Times New Roman" w:hAnsi="Times New Roman" w:cs="Times New Roman"/>
          <w:sz w:val="20"/>
          <w:szCs w:val="20"/>
        </w:rPr>
        <w:t>sub-</w:t>
      </w:r>
      <w:r w:rsidR="007C00E7">
        <w:rPr>
          <w:rFonts w:ascii="Times New Roman" w:hAnsi="Times New Roman" w:cs="Times New Roman"/>
          <w:sz w:val="20"/>
          <w:szCs w:val="20"/>
        </w:rPr>
        <w:t>map</w:t>
      </w:r>
      <w:r w:rsidR="007C00E7">
        <w:rPr>
          <w:rFonts w:ascii="Times New Roman" w:hAnsi="Times New Roman" w:cs="Times New Roman"/>
          <w:sz w:val="20"/>
          <w:szCs w:val="20"/>
        </w:rPr>
        <w:t xml:space="preserve">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grid.</w:t>
      </w:r>
      <w:r w:rsidR="004B4DEA">
        <w:rPr>
          <w:rFonts w:ascii="Times New Roman" w:hAnsi="Times New Roman" w:cs="Times New Roman"/>
          <w:sz w:val="20"/>
          <w:szCs w:val="20"/>
        </w:rPr>
        <w:t xml:space="preserve"> </w:t>
      </w:r>
    </w:p>
    <w:p w14:paraId="22D90917" w14:textId="3626C2E1" w:rsidR="00DE1CFA"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group of</w:t>
      </w:r>
      <w:r w:rsidR="003D0661" w:rsidRPr="00F9196C">
        <w:rPr>
          <w:rFonts w:ascii="Times New Roman" w:hAnsi="Times New Roman" w:cs="Times New Roman"/>
          <w:sz w:val="20"/>
          <w:szCs w:val="20"/>
        </w:rPr>
        <w:t xml:space="preserve"> result in Conv-2 layers,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 We expand the scale of Conv-1’s computing array to make it 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s in one macro pipeline period, and in next period these </w:t>
      </w:r>
      <w:r w:rsidR="003D0661" w:rsidRPr="00F9196C">
        <w:rPr>
          <w:rFonts w:ascii="Times New Roman" w:hAnsi="Times New Roman" w:cs="Times New Roman"/>
          <w:sz w:val="20"/>
          <w:szCs w:val="20"/>
        </w:rPr>
        <w:lastRenderedPageBreak/>
        <w:t>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 for FC-1 layer. </w:t>
      </w:r>
      <w:r w:rsidR="00662011">
        <w:rPr>
          <w:rFonts w:ascii="Times New Roman" w:hAnsi="Times New Roman" w:cs="Times New Roman"/>
          <w:sz w:val="20"/>
          <w:szCs w:val="20"/>
        </w:rPr>
        <w:t xml:space="preserve">The data-fetching address generating strategy of Conv-1 layer is adjusted to </w:t>
      </w:r>
      <w:r w:rsidR="00662011" w:rsidRPr="00F720EC">
        <w:rPr>
          <w:rFonts w:ascii="Times New Roman" w:hAnsi="Times New Roman" w:cs="Times New Roman"/>
          <w:sz w:val="20"/>
          <w:szCs w:val="20"/>
        </w:rPr>
        <w:t xml:space="preserve">cooperate with Conv-2 layer’s computing mode. Also, we expand the scale of parallelism of Conv-1 layer’s function module in order to generate one </w:t>
      </w:r>
      <w:r w:rsidR="00662011">
        <w:rPr>
          <w:rFonts w:ascii="Times New Roman" w:hAnsi="Times New Roman" w:cs="Times New Roman"/>
          <w:sz w:val="20"/>
          <w:szCs w:val="20"/>
        </w:rPr>
        <w:t>loaf</w:t>
      </w:r>
      <w:r w:rsidR="00662011" w:rsidRPr="00F720EC">
        <w:rPr>
          <w:rFonts w:ascii="Times New Roman" w:hAnsi="Times New Roman" w:cs="Times New Roman"/>
          <w:sz w:val="20"/>
          <w:szCs w:val="20"/>
        </w:rPr>
        <w:t xml:space="preserve"> of Conv-2 layer’s input data in one level pipeline’s beat.</w:t>
      </w:r>
      <w:r w:rsidR="00662011">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Conv-2’s function is running in one macro period as well. FC-1 layer is the bottleneck of this accelerator, it is unbearable to keep balance this layer with two convolution layers for its huge </w:t>
      </w:r>
      <w:r w:rsidR="003D0661">
        <w:rPr>
          <w:rFonts w:ascii="Times New Roman" w:hAnsi="Times New Roman" w:cs="Times New Roman"/>
          <w:sz w:val="20"/>
          <w:szCs w:val="20"/>
        </w:rPr>
        <w:t>computing resource</w:t>
      </w:r>
      <w:r w:rsidR="003D0661" w:rsidRPr="00F9196C">
        <w:rPr>
          <w:rFonts w:ascii="Times New Roman" w:hAnsi="Times New Roman" w:cs="Times New Roman"/>
          <w:sz w:val="20"/>
          <w:szCs w:val="20"/>
        </w:rPr>
        <w:t xml:space="preserve"> utilization, but we can ensure FC-1 layer keep getting one vector in each macro period for accumulation.</w:t>
      </w:r>
    </w:p>
    <w:p w14:paraId="3F1F1CC1" w14:textId="1167647A" w:rsidR="00B3515E" w:rsidRPr="00B3515E" w:rsidRDefault="00B3515E" w:rsidP="009F0BD2">
      <w:pPr>
        <w:ind w:firstLine="420"/>
        <w:rPr>
          <w:rFonts w:ascii="Times New Roman" w:hAnsi="Times New Roman" w:cs="Times New Roman"/>
          <w:sz w:val="20"/>
          <w:szCs w:val="20"/>
        </w:rPr>
      </w:pPr>
      <w:r w:rsidRPr="00F9196C">
        <w:rPr>
          <w:rFonts w:ascii="Times New Roman" w:hAnsi="Times New Roman" w:cs="Times New Roman"/>
          <w:sz w:val="20"/>
          <w:szCs w:val="20"/>
        </w:rPr>
        <w:t>By adapting pipeline on levels, target neural networks can be accelerated without putting between-level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 xml:space="preserve">n another word, </w:t>
      </w:r>
      <w:r w:rsidRPr="00F9196C">
        <w:rPr>
          <w:rFonts w:ascii="Times New Roman" w:hAnsi="Times New Roman" w:cs="Times New Roman"/>
          <w:sz w:val="20"/>
          <w:szCs w:val="20"/>
        </w:rPr>
        <w:t>we keep data stream in level pipeline from input audio feature to final predict results without stop. The accelerator only communicates with DRAM in fetching and final writing back. Inside each level’s pipeline, we also divide all computing into some function parts like vector computing unit, normalization unit in pipeline method, which help to rise hardware running frequency.</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7777777" w:rsidR="006B0D7A" w:rsidRDefault="00E109FE" w:rsidP="009F0BD2">
      <w:pPr>
        <w:jc w:val="left"/>
        <w:rPr>
          <w:rFonts w:ascii="Times New Roman" w:hAnsi="Times New Roman" w:cs="Times New Roman"/>
          <w:b/>
          <w:sz w:val="20"/>
          <w:szCs w:val="20"/>
        </w:rPr>
      </w:pPr>
      <w:r>
        <w:rPr>
          <w:noProof/>
        </w:rPr>
        <w:drawing>
          <wp:inline distT="0" distB="0" distL="0" distR="0" wp14:anchorId="740B3D0B" wp14:editId="78C989E3">
            <wp:extent cx="5349834" cy="292100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26779" cy="2963012"/>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7419F941" w:rsidR="00C174E7" w:rsidRDefault="00C174E7" w:rsidP="009F0BD2">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 xml:space="preserve">o run neural networks on our specific hardware platform, the data format must fit the hardware design code. We set the bitwise of all kinds of data must range in 16 bits to 32 bits, which is the boundary condition for design space searching. The actual experiments show that the integer bitwise of middle results usually needs 8~12 bits while normalization parameter needs </w:t>
      </w:r>
      <w:r>
        <w:rPr>
          <w:rFonts w:ascii="Times New Roman" w:hAnsi="Times New Roman" w:cs="Times New Roman"/>
          <w:sz w:val="20"/>
          <w:szCs w:val="20"/>
        </w:rPr>
        <w:t xml:space="preserve">20~21 bits for integer part. This result can help us to determine the upper bound of decimal bitwise. In deep neural networks, activation and middle results are relatively unsensitive to numerical precision, so we do not have to devote too much work on these data’s decimal bitwise. On the other hand, normalization parameter needs more data format accuracy than middle results, so in </w:t>
      </w:r>
      <w:r>
        <w:rPr>
          <w:rFonts w:ascii="Times New Roman" w:hAnsi="Times New Roman" w:cs="Times New Roman"/>
          <w:sz w:val="20"/>
          <w:szCs w:val="20"/>
        </w:rPr>
        <w:lastRenderedPageBreak/>
        <w:t xml:space="preserve">principle, we give it decimal bitwise no less than </w:t>
      </w:r>
      <w:r>
        <w:rPr>
          <w:rFonts w:ascii="Times New Roman" w:hAnsi="Times New Roman" w:cs="Times New Roman"/>
          <w:sz w:val="20"/>
          <w:szCs w:val="20"/>
        </w:rPr>
        <w:t>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6D96DA9A" w:rsidR="00805D56" w:rsidRDefault="00805D56" w:rsidP="009F0BD2">
      <w:pPr>
        <w:rPr>
          <w:rFonts w:ascii="Times New Roman" w:hAnsi="Times New Roman" w:cs="Times New Roman"/>
          <w:sz w:val="20"/>
          <w:szCs w:val="20"/>
        </w:rPr>
      </w:pPr>
      <w:r>
        <w:rPr>
          <w:noProof/>
        </w:rPr>
        <w:drawing>
          <wp:inline distT="0" distB="0" distL="0" distR="0" wp14:anchorId="726BAC11" wp14:editId="305C9263">
            <wp:extent cx="5320030" cy="3611993"/>
            <wp:effectExtent l="0" t="0" r="13970" b="7620"/>
            <wp:docPr id="1" name="图表 1">
              <a:extLst xmlns:a="http://schemas.openxmlformats.org/drawingml/2006/main">
                <a:ext uri="{FF2B5EF4-FFF2-40B4-BE49-F238E27FC236}">
                  <a16:creationId xmlns:a16="http://schemas.microsoft.com/office/drawing/2014/main" id="{56BBCD03-D0B6-4175-AA9E-9F441A9863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94DA350" w14:textId="651C17B6" w:rsidR="00B6792F" w:rsidRPr="006B0D7A" w:rsidRDefault="00C90CB7" w:rsidP="006B0D7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7F1F4E56" w14:textId="77777777" w:rsidR="009B29FE" w:rsidRDefault="009B29FE" w:rsidP="009F0BD2">
      <w:pPr>
        <w:ind w:firstLine="420"/>
        <w:rPr>
          <w:rFonts w:ascii="Times New Roman" w:hAnsi="Times New Roman" w:cs="Times New Roman"/>
          <w:sz w:val="20"/>
          <w:szCs w:val="20"/>
        </w:rPr>
      </w:pPr>
    </w:p>
    <w:p w14:paraId="221995E9" w14:textId="6FC8A2ED" w:rsidR="006B0D7A" w:rsidRDefault="006B0D7A" w:rsidP="009F0BD2">
      <w:pPr>
        <w:ind w:firstLine="420"/>
        <w:rPr>
          <w:rFonts w:ascii="Times New Roman" w:hAnsi="Times New Roman" w:cs="Times New Roman"/>
          <w:sz w:val="20"/>
          <w:szCs w:val="20"/>
        </w:rPr>
        <w:sectPr w:rsidR="006B0D7A" w:rsidSect="00805D56">
          <w:type w:val="continuous"/>
          <w:pgSz w:w="11906" w:h="16838"/>
          <w:pgMar w:top="1440" w:right="1800" w:bottom="1440" w:left="1800" w:header="851" w:footer="992" w:gutter="0"/>
          <w:cols w:space="425"/>
          <w:docGrid w:type="lines" w:linePitch="312"/>
        </w:sectPr>
      </w:pPr>
    </w:p>
    <w:p w14:paraId="437E52B4" w14:textId="6D2F32E4" w:rsidR="008E751C" w:rsidRDefault="008E751C" w:rsidP="008E751C">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 xml:space="preserve">he result in Fig </w:t>
      </w:r>
      <w:r w:rsidR="00664421">
        <w:rPr>
          <w:rFonts w:ascii="Times New Roman" w:hAnsi="Times New Roman" w:cs="Times New Roman"/>
          <w:sz w:val="20"/>
          <w:szCs w:val="20"/>
        </w:rPr>
        <w:t>10</w:t>
      </w:r>
      <w:r>
        <w:rPr>
          <w:rFonts w:ascii="Times New Roman" w:hAnsi="Times New Roman" w:cs="Times New Roman"/>
          <w:sz w:val="20"/>
          <w:szCs w:val="20"/>
        </w:rPr>
        <w:t xml:space="preserve"> shows that when middle data apply 8-bit decimal bitwise and normalization parameter apply 9-bit decimal bitwise the model will achieve best accuracy. We also implement the experiment that middle result owns more accuracy space than normalization data’s which violates our searching principle, the final result supports our idea effectively.</w:t>
      </w:r>
    </w:p>
    <w:p w14:paraId="6037AD7D" w14:textId="77777777" w:rsidR="008E751C" w:rsidRPr="00F9196C" w:rsidRDefault="008E751C" w:rsidP="008E751C">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Matlab code, so we turn variance’s division in </w:t>
      </w:r>
      <w:r>
        <w:rPr>
          <w:rFonts w:ascii="Times New Roman" w:hAnsi="Times New Roman" w:cs="Times New Roman"/>
          <w:sz w:val="20"/>
          <w:szCs w:val="20"/>
        </w:rPr>
        <w:t>batch-</w:t>
      </w:r>
      <w:r w:rsidRPr="00F9196C">
        <w:rPr>
          <w:rFonts w:ascii="Times New Roman" w:hAnsi="Times New Roman" w:cs="Times New Roman"/>
          <w:sz w:val="20"/>
          <w:szCs w:val="20"/>
        </w:rPr>
        <w:t xml:space="preserve">normalization into reciprocal </w:t>
      </w:r>
      <w:r w:rsidRPr="00F9196C">
        <w:rPr>
          <w:rFonts w:ascii="Times New Roman" w:hAnsi="Times New Roman" w:cs="Times New Roman"/>
          <w:sz w:val="20"/>
          <w:szCs w:val="20"/>
        </w:rPr>
        <w:t>multiplication and expand decimal bit-width to ensure accuracy.</w:t>
      </w:r>
    </w:p>
    <w:p w14:paraId="61A0D1A8" w14:textId="790EC726" w:rsidR="006B0D7A" w:rsidRPr="008E751C" w:rsidRDefault="008E751C" w:rsidP="007A44B9">
      <w:pPr>
        <w:ind w:firstLine="420"/>
        <w:rPr>
          <w:rFonts w:ascii="Times New Roman" w:hAnsi="Times New Roman" w:cs="Times New Roman"/>
          <w:sz w:val="20"/>
          <w:szCs w:val="20"/>
        </w:rPr>
        <w:sectPr w:rsidR="006B0D7A"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 2 shows that when ignore the MFCC segment, the second convolution layer is performance bottleneck on CPU platform and has vital effect to the model, which is corresponded to the large computing scale of Conv-2 layer.</w:t>
      </w:r>
      <w:r w:rsidR="00FF23A3">
        <w:rPr>
          <w:rFonts w:ascii="Times New Roman" w:hAnsi="Times New Roman" w:cs="Times New Roman"/>
          <w:sz w:val="20"/>
          <w:szCs w:val="20"/>
        </w:rPr>
        <w:t xml:space="preserve"> </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47A27AED"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Accelerator’s 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55AB3F08"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FB3480">
        <w:rPr>
          <w:rFonts w:ascii="Times New Roman" w:hAnsi="Times New Roman" w:cs="Times New Roman"/>
          <w:b/>
          <w:sz w:val="20"/>
          <w:szCs w:val="20"/>
        </w:rPr>
        <w:t>9</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59EB8712" w14:textId="13339936"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this sound classification model on intel Core i7-8700K (3.7GHz, 6 cores, 95W) with single thread, intel Core i7-8700K with multi-thread and multi-node intel Xeon 5220 (2.2GHz, 18 cores, 125W) with Matlab distributed parallel library, the whole dataset contains 1512 audio files. We only test the running time of neural network’s forwarding part for we do not implement the MFCC and data pre-process on FPGA. Fig 1</w:t>
      </w:r>
      <w:r w:rsidR="00D732E7">
        <w:rPr>
          <w:rFonts w:ascii="Times New Roman" w:hAnsi="Times New Roman" w:cs="Times New Roman"/>
          <w:sz w:val="20"/>
          <w:szCs w:val="20"/>
        </w:rPr>
        <w:t>1</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Pr>
          <w:rFonts w:ascii="Times New Roman" w:hAnsi="Times New Roman" w:cs="Times New Roman"/>
          <w:sz w:val="20"/>
          <w:szCs w:val="20"/>
        </w:rPr>
        <w:t xml:space="preserve"> 2</w:t>
      </w:r>
      <w:r w:rsidRPr="00F9196C">
        <w:rPr>
          <w:rFonts w:ascii="Times New Roman" w:hAnsi="Times New Roman" w:cs="Times New Roman"/>
          <w:sz w:val="20"/>
          <w:szCs w:val="20"/>
        </w:rPr>
        <w:t xml:space="preserve"> shows that Conv-2 layer is the most time-costing function, however, by using balanced </w:t>
      </w:r>
      <w:r w:rsidRPr="00F9196C">
        <w:rPr>
          <w:rFonts w:ascii="Times New Roman" w:hAnsi="Times New Roman" w:cs="Times New Roman"/>
          <w:sz w:val="20"/>
          <w:szCs w:val="20"/>
        </w:rPr>
        <w:t xml:space="preserve">level-by-level pipeline, our accelerator can eliminate bottlenecks in the original neural networks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77777777"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w:t>
      </w:r>
      <w:r>
        <w:rPr>
          <w:rFonts w:ascii="Times New Roman" w:hAnsi="Times New Roman" w:cs="Times New Roman"/>
          <w:sz w:val="20"/>
          <w:szCs w:val="20"/>
        </w:rPr>
        <w:lastRenderedPageBreak/>
        <w:t>shown in Table 4.</w:t>
      </w:r>
    </w:p>
    <w:p w14:paraId="76491D14" w14:textId="77777777"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Table 5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w:t>
      </w:r>
      <w:r>
        <w:rPr>
          <w:rFonts w:ascii="Times New Roman" w:hAnsi="Times New Roman" w:cs="Times New Roman"/>
          <w:sz w:val="20"/>
          <w:szCs w:val="20"/>
        </w:rPr>
        <w:t xml:space="preserve">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4BAB42E2"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4</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77777777"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5</w:t>
      </w:r>
      <w:r>
        <w:rPr>
          <w:rFonts w:ascii="Times New Roman" w:hAnsi="Times New Roman" w:cs="Times New Roman"/>
          <w:sz w:val="20"/>
          <w:szCs w:val="20"/>
        </w:rPr>
        <w:t xml:space="preserve"> 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77777777"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Table 6,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24D6436A"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Pr="00195FEF">
        <w:rPr>
          <w:rStyle w:val="def"/>
          <w:rFonts w:ascii="Times New Roman" w:hAnsi="Times New Roman" w:cs="Times New Roman"/>
          <w:b/>
          <w:bCs/>
          <w:szCs w:val="20"/>
        </w:rPr>
        <w:t xml:space="preserve">6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5C9DF9E1" w14:textId="011EC2EB"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7777777"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 xml:space="preserve">ur accelerator design then focuses on parameter-shared storage structure, bitwise expansion and balanced level-pipeline. With the </w:t>
      </w:r>
      <w:r>
        <w:rPr>
          <w:rFonts w:ascii="Times New Roman" w:hAnsi="Times New Roman" w:cs="Times New Roman"/>
          <w:sz w:val="20"/>
          <w:szCs w:val="20"/>
        </w:rPr>
        <w:t xml:space="preserve">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w:t>
      </w:r>
      <w:r>
        <w:rPr>
          <w:rFonts w:ascii="Times New Roman" w:hAnsi="Times New Roman" w:cs="Times New Roman"/>
          <w:sz w:val="20"/>
          <w:szCs w:val="20"/>
        </w:rPr>
        <w:lastRenderedPageBreak/>
        <w:t>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kyurek M, Atmis M, Kulac S, et al. Extraction of Novel Features Based on Histograms of MFCCs Used in Emotion Classification from Generated Original Speech Dataset[J]. Electronics &amp; </w:t>
      </w:r>
      <w:r w:rsidRPr="00772141">
        <w:rPr>
          <w:rFonts w:ascii="Times New Roman" w:hAnsi="Times New Roman" w:cs="Times New Roman"/>
          <w:kern w:val="0"/>
          <w:sz w:val="20"/>
          <w:szCs w:val="20"/>
        </w:rPr>
        <w:t>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wennap L . Microsoft Brainwave Uses FPGAs[J]. Microprocessor Report, </w:t>
      </w:r>
      <w:r w:rsidRPr="00772141">
        <w:rPr>
          <w:rFonts w:ascii="Times New Roman" w:hAnsi="Times New Roman" w:cs="Times New Roman"/>
          <w:kern w:val="0"/>
          <w:sz w:val="20"/>
          <w:szCs w:val="20"/>
        </w:rPr>
        <w:lastRenderedPageBreak/>
        <w:t>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 Hesham M , Enrico C , et al. </w:t>
      </w:r>
      <w:r w:rsidRPr="00772141">
        <w:rPr>
          <w:rFonts w:ascii="Times New Roman" w:hAnsi="Times New Roman" w:cs="Times New Roman"/>
          <w:kern w:val="0"/>
          <w:sz w:val="20"/>
          <w:szCs w:val="20"/>
        </w:rPr>
        <w:t>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cheng L, Chunpeng W, Hai L et al. FPGA Acceleration of Recurrent Neural Network Based Language Model[C]. 2015 IEEE 23rd Annual International Symposium on Field-Programmable Custom Computing Mahcines,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70BF49" w14:textId="77777777" w:rsidR="005D0460" w:rsidRDefault="005D0460" w:rsidP="001C3675">
      <w:r>
        <w:separator/>
      </w:r>
    </w:p>
  </w:endnote>
  <w:endnote w:type="continuationSeparator" w:id="0">
    <w:p w14:paraId="64DC4D3D" w14:textId="77777777" w:rsidR="005D0460" w:rsidRDefault="005D0460"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4B8D73" w14:textId="77777777" w:rsidR="005D0460" w:rsidRDefault="005D0460" w:rsidP="001C3675">
      <w:r>
        <w:separator/>
      </w:r>
    </w:p>
  </w:footnote>
  <w:footnote w:type="continuationSeparator" w:id="0">
    <w:p w14:paraId="13D98FB3" w14:textId="77777777" w:rsidR="005D0460" w:rsidRDefault="005D0460"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27B16"/>
    <w:rsid w:val="0003696B"/>
    <w:rsid w:val="00037417"/>
    <w:rsid w:val="00043364"/>
    <w:rsid w:val="000508DD"/>
    <w:rsid w:val="00054195"/>
    <w:rsid w:val="00054770"/>
    <w:rsid w:val="00056066"/>
    <w:rsid w:val="00080235"/>
    <w:rsid w:val="00082239"/>
    <w:rsid w:val="00083840"/>
    <w:rsid w:val="000850ED"/>
    <w:rsid w:val="00086FB0"/>
    <w:rsid w:val="0009271C"/>
    <w:rsid w:val="000A0092"/>
    <w:rsid w:val="000A1195"/>
    <w:rsid w:val="000A3644"/>
    <w:rsid w:val="000B344A"/>
    <w:rsid w:val="000D7B7A"/>
    <w:rsid w:val="000E0CAD"/>
    <w:rsid w:val="000E0EFA"/>
    <w:rsid w:val="000E2028"/>
    <w:rsid w:val="000E44AA"/>
    <w:rsid w:val="000E55B6"/>
    <w:rsid w:val="000F25BF"/>
    <w:rsid w:val="000F264F"/>
    <w:rsid w:val="000F5052"/>
    <w:rsid w:val="00101C0E"/>
    <w:rsid w:val="00107873"/>
    <w:rsid w:val="00112A97"/>
    <w:rsid w:val="0011370C"/>
    <w:rsid w:val="00116E5D"/>
    <w:rsid w:val="00124FBA"/>
    <w:rsid w:val="001311B6"/>
    <w:rsid w:val="0013166A"/>
    <w:rsid w:val="00137727"/>
    <w:rsid w:val="0014182D"/>
    <w:rsid w:val="00142DE6"/>
    <w:rsid w:val="0014636B"/>
    <w:rsid w:val="00150E26"/>
    <w:rsid w:val="00155822"/>
    <w:rsid w:val="00160486"/>
    <w:rsid w:val="0016371A"/>
    <w:rsid w:val="0016531F"/>
    <w:rsid w:val="00166B9F"/>
    <w:rsid w:val="0018570E"/>
    <w:rsid w:val="001872CD"/>
    <w:rsid w:val="00190A05"/>
    <w:rsid w:val="00193C0F"/>
    <w:rsid w:val="00193EE7"/>
    <w:rsid w:val="00195FEF"/>
    <w:rsid w:val="001A052B"/>
    <w:rsid w:val="001A1365"/>
    <w:rsid w:val="001A3B3C"/>
    <w:rsid w:val="001A48C6"/>
    <w:rsid w:val="001A78ED"/>
    <w:rsid w:val="001A7CD5"/>
    <w:rsid w:val="001B1744"/>
    <w:rsid w:val="001B40FE"/>
    <w:rsid w:val="001C3675"/>
    <w:rsid w:val="001C6D72"/>
    <w:rsid w:val="001D2E6A"/>
    <w:rsid w:val="001D4D94"/>
    <w:rsid w:val="001D6293"/>
    <w:rsid w:val="001E1F76"/>
    <w:rsid w:val="001E2E96"/>
    <w:rsid w:val="001F331D"/>
    <w:rsid w:val="001F42AE"/>
    <w:rsid w:val="001F7994"/>
    <w:rsid w:val="00201B78"/>
    <w:rsid w:val="002028DE"/>
    <w:rsid w:val="00214201"/>
    <w:rsid w:val="00214631"/>
    <w:rsid w:val="002246E7"/>
    <w:rsid w:val="00225C0A"/>
    <w:rsid w:val="00226099"/>
    <w:rsid w:val="00227DA8"/>
    <w:rsid w:val="00231E8B"/>
    <w:rsid w:val="00234934"/>
    <w:rsid w:val="002361AC"/>
    <w:rsid w:val="00236E2E"/>
    <w:rsid w:val="002454A7"/>
    <w:rsid w:val="00247AF9"/>
    <w:rsid w:val="00252965"/>
    <w:rsid w:val="00252D8A"/>
    <w:rsid w:val="00270840"/>
    <w:rsid w:val="002851AF"/>
    <w:rsid w:val="002863CE"/>
    <w:rsid w:val="002937D5"/>
    <w:rsid w:val="00297802"/>
    <w:rsid w:val="00297A1A"/>
    <w:rsid w:val="002A1A92"/>
    <w:rsid w:val="002A574F"/>
    <w:rsid w:val="002A6693"/>
    <w:rsid w:val="002A6903"/>
    <w:rsid w:val="002B0536"/>
    <w:rsid w:val="002B5D76"/>
    <w:rsid w:val="002C15FA"/>
    <w:rsid w:val="002C2ACA"/>
    <w:rsid w:val="002C2E33"/>
    <w:rsid w:val="002C4B36"/>
    <w:rsid w:val="002C587E"/>
    <w:rsid w:val="002C7339"/>
    <w:rsid w:val="002D1E2E"/>
    <w:rsid w:val="002D7417"/>
    <w:rsid w:val="002E4E8E"/>
    <w:rsid w:val="002E625B"/>
    <w:rsid w:val="002E7E56"/>
    <w:rsid w:val="002F2984"/>
    <w:rsid w:val="002F2F17"/>
    <w:rsid w:val="0031003F"/>
    <w:rsid w:val="003100F6"/>
    <w:rsid w:val="00316B74"/>
    <w:rsid w:val="00323EB3"/>
    <w:rsid w:val="00324E66"/>
    <w:rsid w:val="00331FED"/>
    <w:rsid w:val="00341B91"/>
    <w:rsid w:val="00351FA0"/>
    <w:rsid w:val="00352AB9"/>
    <w:rsid w:val="00355D94"/>
    <w:rsid w:val="00356B1F"/>
    <w:rsid w:val="00360189"/>
    <w:rsid w:val="00361FCD"/>
    <w:rsid w:val="003620A2"/>
    <w:rsid w:val="00377E9D"/>
    <w:rsid w:val="003832EB"/>
    <w:rsid w:val="0038542D"/>
    <w:rsid w:val="00385F87"/>
    <w:rsid w:val="00387398"/>
    <w:rsid w:val="00391FEF"/>
    <w:rsid w:val="00395802"/>
    <w:rsid w:val="003A27F0"/>
    <w:rsid w:val="003A33DC"/>
    <w:rsid w:val="003A3ADF"/>
    <w:rsid w:val="003B0E43"/>
    <w:rsid w:val="003B2C79"/>
    <w:rsid w:val="003B7EAE"/>
    <w:rsid w:val="003C1123"/>
    <w:rsid w:val="003C46CF"/>
    <w:rsid w:val="003C486C"/>
    <w:rsid w:val="003C53AE"/>
    <w:rsid w:val="003C7270"/>
    <w:rsid w:val="003C73E3"/>
    <w:rsid w:val="003D0661"/>
    <w:rsid w:val="003D17CC"/>
    <w:rsid w:val="003E0C24"/>
    <w:rsid w:val="003E44C7"/>
    <w:rsid w:val="003F20B3"/>
    <w:rsid w:val="003F253C"/>
    <w:rsid w:val="003F332B"/>
    <w:rsid w:val="003F53BE"/>
    <w:rsid w:val="00401C19"/>
    <w:rsid w:val="00403AFC"/>
    <w:rsid w:val="00406245"/>
    <w:rsid w:val="004126A8"/>
    <w:rsid w:val="00422473"/>
    <w:rsid w:val="0043048E"/>
    <w:rsid w:val="0044221B"/>
    <w:rsid w:val="0044381F"/>
    <w:rsid w:val="00454752"/>
    <w:rsid w:val="00455AC2"/>
    <w:rsid w:val="00466019"/>
    <w:rsid w:val="0047596F"/>
    <w:rsid w:val="00487A1D"/>
    <w:rsid w:val="00487D7F"/>
    <w:rsid w:val="004947D0"/>
    <w:rsid w:val="004969B7"/>
    <w:rsid w:val="004A209C"/>
    <w:rsid w:val="004A2895"/>
    <w:rsid w:val="004A66F7"/>
    <w:rsid w:val="004B4DEA"/>
    <w:rsid w:val="004C45EB"/>
    <w:rsid w:val="004C61CD"/>
    <w:rsid w:val="004C6C82"/>
    <w:rsid w:val="004C6F29"/>
    <w:rsid w:val="004D5956"/>
    <w:rsid w:val="004E7A8C"/>
    <w:rsid w:val="00500DE3"/>
    <w:rsid w:val="00503682"/>
    <w:rsid w:val="005121D0"/>
    <w:rsid w:val="00513C34"/>
    <w:rsid w:val="005142CF"/>
    <w:rsid w:val="005151D0"/>
    <w:rsid w:val="005160F1"/>
    <w:rsid w:val="00522B19"/>
    <w:rsid w:val="0053090E"/>
    <w:rsid w:val="0055357E"/>
    <w:rsid w:val="00556760"/>
    <w:rsid w:val="00557725"/>
    <w:rsid w:val="00560547"/>
    <w:rsid w:val="005605B7"/>
    <w:rsid w:val="00567707"/>
    <w:rsid w:val="00575198"/>
    <w:rsid w:val="0057541D"/>
    <w:rsid w:val="005810D9"/>
    <w:rsid w:val="00595200"/>
    <w:rsid w:val="005A349E"/>
    <w:rsid w:val="005A69F1"/>
    <w:rsid w:val="005B1F8A"/>
    <w:rsid w:val="005C5170"/>
    <w:rsid w:val="005C724F"/>
    <w:rsid w:val="005C7F9F"/>
    <w:rsid w:val="005D0460"/>
    <w:rsid w:val="005D0FEF"/>
    <w:rsid w:val="005F3E7C"/>
    <w:rsid w:val="00600821"/>
    <w:rsid w:val="0060145F"/>
    <w:rsid w:val="00601C39"/>
    <w:rsid w:val="0060691A"/>
    <w:rsid w:val="00614645"/>
    <w:rsid w:val="00620970"/>
    <w:rsid w:val="00624AF3"/>
    <w:rsid w:val="006309C4"/>
    <w:rsid w:val="00636FEE"/>
    <w:rsid w:val="006375FC"/>
    <w:rsid w:val="00645DF3"/>
    <w:rsid w:val="00652396"/>
    <w:rsid w:val="00652EFD"/>
    <w:rsid w:val="00652F68"/>
    <w:rsid w:val="00653563"/>
    <w:rsid w:val="00656F43"/>
    <w:rsid w:val="00657195"/>
    <w:rsid w:val="00661D0E"/>
    <w:rsid w:val="00662011"/>
    <w:rsid w:val="00662CA8"/>
    <w:rsid w:val="00664421"/>
    <w:rsid w:val="0066629F"/>
    <w:rsid w:val="006700B6"/>
    <w:rsid w:val="00683A6A"/>
    <w:rsid w:val="0068794B"/>
    <w:rsid w:val="00690361"/>
    <w:rsid w:val="00693252"/>
    <w:rsid w:val="00693D9C"/>
    <w:rsid w:val="00697A43"/>
    <w:rsid w:val="006A5ED9"/>
    <w:rsid w:val="006A65FC"/>
    <w:rsid w:val="006A6BF3"/>
    <w:rsid w:val="006A7456"/>
    <w:rsid w:val="006B084D"/>
    <w:rsid w:val="006B0D7A"/>
    <w:rsid w:val="006B310C"/>
    <w:rsid w:val="006B512D"/>
    <w:rsid w:val="006C4458"/>
    <w:rsid w:val="006D3803"/>
    <w:rsid w:val="006D40C9"/>
    <w:rsid w:val="006D43EB"/>
    <w:rsid w:val="006D6249"/>
    <w:rsid w:val="006D71AE"/>
    <w:rsid w:val="006F245F"/>
    <w:rsid w:val="006F3C72"/>
    <w:rsid w:val="006F51D8"/>
    <w:rsid w:val="0070130B"/>
    <w:rsid w:val="00716C6D"/>
    <w:rsid w:val="00720E4A"/>
    <w:rsid w:val="00726D68"/>
    <w:rsid w:val="00726E13"/>
    <w:rsid w:val="0073260F"/>
    <w:rsid w:val="007349EB"/>
    <w:rsid w:val="00740FB3"/>
    <w:rsid w:val="007418F1"/>
    <w:rsid w:val="0075258E"/>
    <w:rsid w:val="00753E5F"/>
    <w:rsid w:val="00755019"/>
    <w:rsid w:val="00755A4D"/>
    <w:rsid w:val="00760E04"/>
    <w:rsid w:val="00765C8F"/>
    <w:rsid w:val="00767D1F"/>
    <w:rsid w:val="0077162B"/>
    <w:rsid w:val="00772141"/>
    <w:rsid w:val="00772B07"/>
    <w:rsid w:val="00781670"/>
    <w:rsid w:val="00786381"/>
    <w:rsid w:val="00794565"/>
    <w:rsid w:val="00797C00"/>
    <w:rsid w:val="007A0554"/>
    <w:rsid w:val="007A3A07"/>
    <w:rsid w:val="007A44B9"/>
    <w:rsid w:val="007A4CE7"/>
    <w:rsid w:val="007A7BEB"/>
    <w:rsid w:val="007B1BC1"/>
    <w:rsid w:val="007C00E7"/>
    <w:rsid w:val="007C089F"/>
    <w:rsid w:val="007D0380"/>
    <w:rsid w:val="007D4F7E"/>
    <w:rsid w:val="007D681F"/>
    <w:rsid w:val="007E0C92"/>
    <w:rsid w:val="007E250C"/>
    <w:rsid w:val="007E4C1A"/>
    <w:rsid w:val="007E752E"/>
    <w:rsid w:val="007F0A69"/>
    <w:rsid w:val="0080058B"/>
    <w:rsid w:val="00800E88"/>
    <w:rsid w:val="00802141"/>
    <w:rsid w:val="00805D56"/>
    <w:rsid w:val="008064FA"/>
    <w:rsid w:val="008124F2"/>
    <w:rsid w:val="0081605A"/>
    <w:rsid w:val="0083073A"/>
    <w:rsid w:val="00833E69"/>
    <w:rsid w:val="00834A8A"/>
    <w:rsid w:val="00836FB2"/>
    <w:rsid w:val="008401AA"/>
    <w:rsid w:val="008519B7"/>
    <w:rsid w:val="00860142"/>
    <w:rsid w:val="00862E48"/>
    <w:rsid w:val="00863658"/>
    <w:rsid w:val="00867DD5"/>
    <w:rsid w:val="00871283"/>
    <w:rsid w:val="008731F9"/>
    <w:rsid w:val="00874C27"/>
    <w:rsid w:val="0088572C"/>
    <w:rsid w:val="00885D9C"/>
    <w:rsid w:val="00886263"/>
    <w:rsid w:val="008930D3"/>
    <w:rsid w:val="008A14A7"/>
    <w:rsid w:val="008A49BB"/>
    <w:rsid w:val="008A799B"/>
    <w:rsid w:val="008A7F86"/>
    <w:rsid w:val="008B3BCB"/>
    <w:rsid w:val="008B750C"/>
    <w:rsid w:val="008C20F7"/>
    <w:rsid w:val="008C5CC8"/>
    <w:rsid w:val="008E0D3C"/>
    <w:rsid w:val="008E2B45"/>
    <w:rsid w:val="008E38AC"/>
    <w:rsid w:val="008E4E8E"/>
    <w:rsid w:val="008E5EEB"/>
    <w:rsid w:val="008E751C"/>
    <w:rsid w:val="008E796E"/>
    <w:rsid w:val="008F10DE"/>
    <w:rsid w:val="008F18F6"/>
    <w:rsid w:val="008F3F94"/>
    <w:rsid w:val="008F6310"/>
    <w:rsid w:val="008F70B7"/>
    <w:rsid w:val="00907904"/>
    <w:rsid w:val="00910DEE"/>
    <w:rsid w:val="0091239E"/>
    <w:rsid w:val="0092187C"/>
    <w:rsid w:val="009225C4"/>
    <w:rsid w:val="0092567C"/>
    <w:rsid w:val="00927EDD"/>
    <w:rsid w:val="00935DE9"/>
    <w:rsid w:val="009370FA"/>
    <w:rsid w:val="00941E80"/>
    <w:rsid w:val="00943441"/>
    <w:rsid w:val="009459B9"/>
    <w:rsid w:val="0097484B"/>
    <w:rsid w:val="00977FC8"/>
    <w:rsid w:val="00982E03"/>
    <w:rsid w:val="00983644"/>
    <w:rsid w:val="00984367"/>
    <w:rsid w:val="00986EDE"/>
    <w:rsid w:val="009A1078"/>
    <w:rsid w:val="009A17F7"/>
    <w:rsid w:val="009B1DAA"/>
    <w:rsid w:val="009B29FE"/>
    <w:rsid w:val="009B2DD2"/>
    <w:rsid w:val="009B595A"/>
    <w:rsid w:val="009C0395"/>
    <w:rsid w:val="009E045C"/>
    <w:rsid w:val="009F0BD2"/>
    <w:rsid w:val="009F2B8A"/>
    <w:rsid w:val="009F34E3"/>
    <w:rsid w:val="009F4ACE"/>
    <w:rsid w:val="009F54E4"/>
    <w:rsid w:val="00A00D12"/>
    <w:rsid w:val="00A00E24"/>
    <w:rsid w:val="00A05B12"/>
    <w:rsid w:val="00A14D95"/>
    <w:rsid w:val="00A264B4"/>
    <w:rsid w:val="00A26D4D"/>
    <w:rsid w:val="00A2772E"/>
    <w:rsid w:val="00A30271"/>
    <w:rsid w:val="00A34EC0"/>
    <w:rsid w:val="00A352E9"/>
    <w:rsid w:val="00A4031B"/>
    <w:rsid w:val="00A6248C"/>
    <w:rsid w:val="00A637B4"/>
    <w:rsid w:val="00A7374D"/>
    <w:rsid w:val="00A742A5"/>
    <w:rsid w:val="00A84D7A"/>
    <w:rsid w:val="00A854C6"/>
    <w:rsid w:val="00A907B3"/>
    <w:rsid w:val="00A9144A"/>
    <w:rsid w:val="00AA71AF"/>
    <w:rsid w:val="00AB50AF"/>
    <w:rsid w:val="00AE0552"/>
    <w:rsid w:val="00AF3048"/>
    <w:rsid w:val="00AF45E4"/>
    <w:rsid w:val="00AF66C9"/>
    <w:rsid w:val="00B00D03"/>
    <w:rsid w:val="00B01ADF"/>
    <w:rsid w:val="00B02114"/>
    <w:rsid w:val="00B02F7D"/>
    <w:rsid w:val="00B110A7"/>
    <w:rsid w:val="00B135E2"/>
    <w:rsid w:val="00B13D1E"/>
    <w:rsid w:val="00B15165"/>
    <w:rsid w:val="00B17F3A"/>
    <w:rsid w:val="00B20539"/>
    <w:rsid w:val="00B261FA"/>
    <w:rsid w:val="00B329EE"/>
    <w:rsid w:val="00B3515E"/>
    <w:rsid w:val="00B37398"/>
    <w:rsid w:val="00B41608"/>
    <w:rsid w:val="00B45517"/>
    <w:rsid w:val="00B46DE5"/>
    <w:rsid w:val="00B51A4B"/>
    <w:rsid w:val="00B54A08"/>
    <w:rsid w:val="00B56416"/>
    <w:rsid w:val="00B60A82"/>
    <w:rsid w:val="00B665C8"/>
    <w:rsid w:val="00B66AA3"/>
    <w:rsid w:val="00B6792F"/>
    <w:rsid w:val="00B72E2F"/>
    <w:rsid w:val="00B763B7"/>
    <w:rsid w:val="00B76667"/>
    <w:rsid w:val="00B767EF"/>
    <w:rsid w:val="00B76AAD"/>
    <w:rsid w:val="00B81F8E"/>
    <w:rsid w:val="00B83B04"/>
    <w:rsid w:val="00B84F38"/>
    <w:rsid w:val="00B868CC"/>
    <w:rsid w:val="00B930FA"/>
    <w:rsid w:val="00B95828"/>
    <w:rsid w:val="00B96DBF"/>
    <w:rsid w:val="00BA19DF"/>
    <w:rsid w:val="00BA2895"/>
    <w:rsid w:val="00BA3206"/>
    <w:rsid w:val="00BA7B3F"/>
    <w:rsid w:val="00BB2786"/>
    <w:rsid w:val="00BB4AD9"/>
    <w:rsid w:val="00BB5290"/>
    <w:rsid w:val="00BC0ADF"/>
    <w:rsid w:val="00BC3514"/>
    <w:rsid w:val="00BC499D"/>
    <w:rsid w:val="00BC5A72"/>
    <w:rsid w:val="00BD7EF9"/>
    <w:rsid w:val="00BE6808"/>
    <w:rsid w:val="00BE7851"/>
    <w:rsid w:val="00BF2DF4"/>
    <w:rsid w:val="00BF4B4B"/>
    <w:rsid w:val="00C06DB1"/>
    <w:rsid w:val="00C10A6F"/>
    <w:rsid w:val="00C141F6"/>
    <w:rsid w:val="00C174E7"/>
    <w:rsid w:val="00C272B0"/>
    <w:rsid w:val="00C314F1"/>
    <w:rsid w:val="00C375BF"/>
    <w:rsid w:val="00C47DC0"/>
    <w:rsid w:val="00C506BB"/>
    <w:rsid w:val="00C51837"/>
    <w:rsid w:val="00C55441"/>
    <w:rsid w:val="00C62F86"/>
    <w:rsid w:val="00C63AD1"/>
    <w:rsid w:val="00C67940"/>
    <w:rsid w:val="00C75E92"/>
    <w:rsid w:val="00C76650"/>
    <w:rsid w:val="00C8006E"/>
    <w:rsid w:val="00C846A7"/>
    <w:rsid w:val="00C85652"/>
    <w:rsid w:val="00C86390"/>
    <w:rsid w:val="00C87857"/>
    <w:rsid w:val="00C90CB7"/>
    <w:rsid w:val="00CA2F28"/>
    <w:rsid w:val="00CA482D"/>
    <w:rsid w:val="00CA6C74"/>
    <w:rsid w:val="00CA7F04"/>
    <w:rsid w:val="00CB3897"/>
    <w:rsid w:val="00CC457B"/>
    <w:rsid w:val="00CC60A0"/>
    <w:rsid w:val="00CC60F7"/>
    <w:rsid w:val="00CD3BF9"/>
    <w:rsid w:val="00CE445E"/>
    <w:rsid w:val="00CE57FF"/>
    <w:rsid w:val="00CF0144"/>
    <w:rsid w:val="00D013F5"/>
    <w:rsid w:val="00D03E52"/>
    <w:rsid w:val="00D13CC8"/>
    <w:rsid w:val="00D16C50"/>
    <w:rsid w:val="00D175BE"/>
    <w:rsid w:val="00D222C6"/>
    <w:rsid w:val="00D22FDE"/>
    <w:rsid w:val="00D322DF"/>
    <w:rsid w:val="00D36494"/>
    <w:rsid w:val="00D4192C"/>
    <w:rsid w:val="00D41E1F"/>
    <w:rsid w:val="00D523FA"/>
    <w:rsid w:val="00D539F7"/>
    <w:rsid w:val="00D637AE"/>
    <w:rsid w:val="00D6631B"/>
    <w:rsid w:val="00D732E7"/>
    <w:rsid w:val="00D73AF6"/>
    <w:rsid w:val="00D7582A"/>
    <w:rsid w:val="00D81ACD"/>
    <w:rsid w:val="00D84CD9"/>
    <w:rsid w:val="00DA041F"/>
    <w:rsid w:val="00DA4F06"/>
    <w:rsid w:val="00DA60F0"/>
    <w:rsid w:val="00DA64A8"/>
    <w:rsid w:val="00DB3F05"/>
    <w:rsid w:val="00DB7D85"/>
    <w:rsid w:val="00DC5C73"/>
    <w:rsid w:val="00DD32E2"/>
    <w:rsid w:val="00DD7BE2"/>
    <w:rsid w:val="00DE1CFA"/>
    <w:rsid w:val="00E038D9"/>
    <w:rsid w:val="00E03FDA"/>
    <w:rsid w:val="00E109FE"/>
    <w:rsid w:val="00E16EFD"/>
    <w:rsid w:val="00E201B7"/>
    <w:rsid w:val="00E205F6"/>
    <w:rsid w:val="00E33FFC"/>
    <w:rsid w:val="00E401EF"/>
    <w:rsid w:val="00E52A06"/>
    <w:rsid w:val="00E6521D"/>
    <w:rsid w:val="00E652D1"/>
    <w:rsid w:val="00E6590E"/>
    <w:rsid w:val="00E66BC7"/>
    <w:rsid w:val="00E67841"/>
    <w:rsid w:val="00E71554"/>
    <w:rsid w:val="00E72792"/>
    <w:rsid w:val="00E75A63"/>
    <w:rsid w:val="00E77C8B"/>
    <w:rsid w:val="00E818B7"/>
    <w:rsid w:val="00E91A42"/>
    <w:rsid w:val="00E924C9"/>
    <w:rsid w:val="00E93AC5"/>
    <w:rsid w:val="00E94E53"/>
    <w:rsid w:val="00E9708B"/>
    <w:rsid w:val="00EA44B5"/>
    <w:rsid w:val="00EA59D2"/>
    <w:rsid w:val="00EB46A8"/>
    <w:rsid w:val="00EB594A"/>
    <w:rsid w:val="00EB5DE9"/>
    <w:rsid w:val="00EB63D4"/>
    <w:rsid w:val="00EC074B"/>
    <w:rsid w:val="00EC2697"/>
    <w:rsid w:val="00EC3363"/>
    <w:rsid w:val="00ED4B6A"/>
    <w:rsid w:val="00EE1B17"/>
    <w:rsid w:val="00EF2A82"/>
    <w:rsid w:val="00EF6EB1"/>
    <w:rsid w:val="00F024E3"/>
    <w:rsid w:val="00F03375"/>
    <w:rsid w:val="00F03561"/>
    <w:rsid w:val="00F0483E"/>
    <w:rsid w:val="00F06668"/>
    <w:rsid w:val="00F16F90"/>
    <w:rsid w:val="00F20740"/>
    <w:rsid w:val="00F25371"/>
    <w:rsid w:val="00F259A2"/>
    <w:rsid w:val="00F26CD5"/>
    <w:rsid w:val="00F35E4A"/>
    <w:rsid w:val="00F40097"/>
    <w:rsid w:val="00F40647"/>
    <w:rsid w:val="00F410F8"/>
    <w:rsid w:val="00F42949"/>
    <w:rsid w:val="00F42C4F"/>
    <w:rsid w:val="00F50DE3"/>
    <w:rsid w:val="00F62C6E"/>
    <w:rsid w:val="00F6441A"/>
    <w:rsid w:val="00F6664D"/>
    <w:rsid w:val="00F7658A"/>
    <w:rsid w:val="00F8141F"/>
    <w:rsid w:val="00F857B6"/>
    <w:rsid w:val="00F90148"/>
    <w:rsid w:val="00FA0C7D"/>
    <w:rsid w:val="00FA0C91"/>
    <w:rsid w:val="00FA57E7"/>
    <w:rsid w:val="00FA6601"/>
    <w:rsid w:val="00FB3480"/>
    <w:rsid w:val="00FB6277"/>
    <w:rsid w:val="00FB6C05"/>
    <w:rsid w:val="00FC2E08"/>
    <w:rsid w:val="00FC33E7"/>
    <w:rsid w:val="00FD01FC"/>
    <w:rsid w:val="00FD0481"/>
    <w:rsid w:val="00FD04BE"/>
    <w:rsid w:val="00FD245B"/>
    <w:rsid w:val="00FD58CA"/>
    <w:rsid w:val="00FD7274"/>
    <w:rsid w:val="00FE2538"/>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1</c:f>
              <c:strCache>
                <c:ptCount val="1"/>
                <c:pt idx="0">
                  <c:v>Middle Results Decimal Bitwise</c:v>
                </c:pt>
              </c:strCache>
            </c:strRef>
          </c:tx>
          <c:spPr>
            <a:solidFill>
              <a:schemeClr val="accent1"/>
            </a:solidFill>
            <a:ln>
              <a:noFill/>
            </a:ln>
            <a:effectLst/>
          </c:spPr>
          <c:invertIfNegative val="0"/>
          <c:dLbls>
            <c:delete val="1"/>
          </c:dLbls>
          <c:val>
            <c:numRef>
              <c:f>Sheet1!$A$2:$A$9</c:f>
              <c:numCache>
                <c:formatCode>General</c:formatCode>
                <c:ptCount val="8"/>
                <c:pt idx="0">
                  <c:v>8</c:v>
                </c:pt>
                <c:pt idx="1">
                  <c:v>8</c:v>
                </c:pt>
                <c:pt idx="2">
                  <c:v>9</c:v>
                </c:pt>
                <c:pt idx="3">
                  <c:v>8</c:v>
                </c:pt>
                <c:pt idx="4">
                  <c:v>8</c:v>
                </c:pt>
                <c:pt idx="5">
                  <c:v>8</c:v>
                </c:pt>
                <c:pt idx="6">
                  <c:v>10</c:v>
                </c:pt>
                <c:pt idx="7">
                  <c:v>7</c:v>
                </c:pt>
              </c:numCache>
            </c:numRef>
          </c:val>
          <c:extLst>
            <c:ext xmlns:c16="http://schemas.microsoft.com/office/drawing/2014/chart" uri="{C3380CC4-5D6E-409C-BE32-E72D297353CC}">
              <c16:uniqueId val="{00000000-1DC1-4A86-8FBF-ED0BB650C074}"/>
            </c:ext>
          </c:extLst>
        </c:ser>
        <c:ser>
          <c:idx val="1"/>
          <c:order val="1"/>
          <c:tx>
            <c:strRef>
              <c:f>Sheet1!$B$1</c:f>
              <c:strCache>
                <c:ptCount val="1"/>
                <c:pt idx="0">
                  <c:v>Normalization Results Decimal Bitwise</c:v>
                </c:pt>
              </c:strCache>
            </c:strRef>
          </c:tx>
          <c:spPr>
            <a:solidFill>
              <a:schemeClr val="accent3"/>
            </a:solidFill>
            <a:ln>
              <a:noFill/>
            </a:ln>
            <a:effectLst/>
          </c:spPr>
          <c:invertIfNegative val="0"/>
          <c:dLbls>
            <c:delete val="1"/>
          </c:dLbls>
          <c:val>
            <c:numRef>
              <c:f>Sheet1!$B$2:$B$9</c:f>
              <c:numCache>
                <c:formatCode>General</c:formatCode>
                <c:ptCount val="8"/>
                <c:pt idx="0">
                  <c:v>8</c:v>
                </c:pt>
                <c:pt idx="1">
                  <c:v>9</c:v>
                </c:pt>
                <c:pt idx="2">
                  <c:v>9</c:v>
                </c:pt>
                <c:pt idx="3">
                  <c:v>10</c:v>
                </c:pt>
                <c:pt idx="4">
                  <c:v>11</c:v>
                </c:pt>
                <c:pt idx="5">
                  <c:v>7</c:v>
                </c:pt>
                <c:pt idx="6">
                  <c:v>10</c:v>
                </c:pt>
                <c:pt idx="7">
                  <c:v>7</c:v>
                </c:pt>
              </c:numCache>
            </c:numRef>
          </c:val>
          <c:extLst>
            <c:ext xmlns:c16="http://schemas.microsoft.com/office/drawing/2014/chart" uri="{C3380CC4-5D6E-409C-BE32-E72D297353CC}">
              <c16:uniqueId val="{00000001-1DC1-4A86-8FBF-ED0BB650C074}"/>
            </c:ext>
          </c:extLst>
        </c:ser>
        <c:dLbls>
          <c:showLegendKey val="0"/>
          <c:showVal val="1"/>
          <c:showCatName val="0"/>
          <c:showSerName val="0"/>
          <c:showPercent val="0"/>
          <c:showBubbleSize val="0"/>
        </c:dLbls>
        <c:gapWidth val="219"/>
        <c:overlap val="-27"/>
        <c:axId val="678503112"/>
        <c:axId val="678500816"/>
      </c:barChart>
      <c:lineChart>
        <c:grouping val="standard"/>
        <c:varyColors val="0"/>
        <c:ser>
          <c:idx val="2"/>
          <c:order val="2"/>
          <c:tx>
            <c:strRef>
              <c:f>Sheet1!$C$1</c:f>
              <c:strCache>
                <c:ptCount val="1"/>
                <c:pt idx="0">
                  <c:v>Accuracy</c:v>
                </c:pt>
              </c:strCache>
            </c:strRef>
          </c:tx>
          <c:spPr>
            <a:ln w="28575" cap="rnd">
              <a:solidFill>
                <a:schemeClr val="accent5"/>
              </a:solidFill>
              <a:round/>
            </a:ln>
            <a:effectLst/>
          </c:spPr>
          <c:marker>
            <c:symbol val="none"/>
          </c:marker>
          <c:dLbls>
            <c:dLbl>
              <c:idx val="0"/>
              <c:layout>
                <c:manualLayout>
                  <c:x val="-2.9400955531054783E-2"/>
                  <c:y val="3.41047503045066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DC1-4A86-8FBF-ED0BB650C074}"/>
                </c:ext>
              </c:extLst>
            </c:dLbl>
            <c:dLbl>
              <c:idx val="1"/>
              <c:layout>
                <c:manualLayout>
                  <c:x val="-3.1851035158642654E-2"/>
                  <c:y val="-3.41047503045067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DC1-4A86-8FBF-ED0BB650C074}"/>
                </c:ext>
              </c:extLst>
            </c:dLbl>
            <c:dLbl>
              <c:idx val="2"/>
              <c:layout>
                <c:manualLayout>
                  <c:x val="-2.8161379201414243E-2"/>
                  <c:y val="-5.52677029360967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DC1-4A86-8FBF-ED0BB650C074}"/>
                </c:ext>
              </c:extLst>
            </c:dLbl>
            <c:dLbl>
              <c:idx val="3"/>
              <c:layout>
                <c:manualLayout>
                  <c:x val="-3.2493899078554898E-2"/>
                  <c:y val="-5.87219343696028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DC1-4A86-8FBF-ED0BB650C074}"/>
                </c:ext>
              </c:extLst>
            </c:dLbl>
            <c:dLbl>
              <c:idx val="4"/>
              <c:layout>
                <c:manualLayout>
                  <c:x val="-3.2493899078554975E-2"/>
                  <c:y val="-3.79965457685664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DC1-4A86-8FBF-ED0BB650C074}"/>
                </c:ext>
              </c:extLst>
            </c:dLbl>
            <c:dLbl>
              <c:idx val="5"/>
              <c:layout>
                <c:manualLayout>
                  <c:x val="-3.2493899078554975E-2"/>
                  <c:y val="-4.14507772020726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DC1-4A86-8FBF-ED0BB650C074}"/>
                </c:ext>
              </c:extLst>
            </c:dLbl>
            <c:dLbl>
              <c:idx val="6"/>
              <c:layout>
                <c:manualLayout>
                  <c:x val="-2.8161379201414243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DC1-4A86-8FBF-ED0BB650C074}"/>
                </c:ext>
              </c:extLst>
            </c:dLbl>
            <c:dLbl>
              <c:idx val="7"/>
              <c:layout>
                <c:manualLayout>
                  <c:x val="-2.5995119262843917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DC1-4A86-8FBF-ED0BB650C074}"/>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C$9</c:f>
              <c:numCache>
                <c:formatCode>0.00%</c:formatCode>
                <c:ptCount val="8"/>
                <c:pt idx="0">
                  <c:v>0.8357</c:v>
                </c:pt>
                <c:pt idx="1">
                  <c:v>0.84960000000000002</c:v>
                </c:pt>
                <c:pt idx="2">
                  <c:v>0.83620000000000005</c:v>
                </c:pt>
                <c:pt idx="3">
                  <c:v>0.83350000000000002</c:v>
                </c:pt>
                <c:pt idx="4">
                  <c:v>0.83530000000000004</c:v>
                </c:pt>
                <c:pt idx="5">
                  <c:v>0.83289999999999997</c:v>
                </c:pt>
                <c:pt idx="6">
                  <c:v>0.8337</c:v>
                </c:pt>
                <c:pt idx="7">
                  <c:v>0.8306</c:v>
                </c:pt>
              </c:numCache>
            </c:numRef>
          </c:val>
          <c:smooth val="0"/>
          <c:extLst>
            <c:ext xmlns:c16="http://schemas.microsoft.com/office/drawing/2014/chart" uri="{C3380CC4-5D6E-409C-BE32-E72D297353CC}">
              <c16:uniqueId val="{0000000A-1DC1-4A86-8FBF-ED0BB650C074}"/>
            </c:ext>
          </c:extLst>
        </c:ser>
        <c:dLbls>
          <c:showLegendKey val="0"/>
          <c:showVal val="1"/>
          <c:showCatName val="0"/>
          <c:showSerName val="0"/>
          <c:showPercent val="0"/>
          <c:showBubbleSize val="0"/>
        </c:dLbls>
        <c:marker val="1"/>
        <c:smooth val="0"/>
        <c:axId val="678498848"/>
        <c:axId val="678503768"/>
      </c:lineChart>
      <c:catAx>
        <c:axId val="678503112"/>
        <c:scaling>
          <c:orientation val="minMax"/>
        </c:scaling>
        <c:delete val="1"/>
        <c:axPos val="b"/>
        <c:numFmt formatCode="General" sourceLinked="1"/>
        <c:majorTickMark val="none"/>
        <c:minorTickMark val="none"/>
        <c:tickLblPos val="nextTo"/>
        <c:crossAx val="678500816"/>
        <c:crosses val="autoZero"/>
        <c:auto val="1"/>
        <c:lblAlgn val="ctr"/>
        <c:lblOffset val="100"/>
        <c:noMultiLvlLbl val="0"/>
      </c:catAx>
      <c:valAx>
        <c:axId val="678500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Bitwise</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503112"/>
        <c:crosses val="autoZero"/>
        <c:crossBetween val="between"/>
      </c:valAx>
      <c:valAx>
        <c:axId val="678503768"/>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curacy</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498848"/>
        <c:crosses val="max"/>
        <c:crossBetween val="between"/>
      </c:valAx>
      <c:catAx>
        <c:axId val="678498848"/>
        <c:scaling>
          <c:orientation val="minMax"/>
        </c:scaling>
        <c:delete val="1"/>
        <c:axPos val="b"/>
        <c:majorTickMark val="none"/>
        <c:minorTickMark val="none"/>
        <c:tickLblPos val="nextTo"/>
        <c:crossAx val="6785037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14</Pages>
  <Words>4902</Words>
  <Characters>27944</Characters>
  <Application>Microsoft Office Word</Application>
  <DocSecurity>0</DocSecurity>
  <Lines>232</Lines>
  <Paragraphs>65</Paragraphs>
  <ScaleCrop>false</ScaleCrop>
  <Company/>
  <LinksUpToDate>false</LinksUpToDate>
  <CharactersWithSpaces>32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257</cp:revision>
  <dcterms:created xsi:type="dcterms:W3CDTF">2020-06-15T15:19:00Z</dcterms:created>
  <dcterms:modified xsi:type="dcterms:W3CDTF">2020-08-18T11:46:00Z</dcterms:modified>
</cp:coreProperties>
</file>